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66D7" w:rsidRDefault="004725C2">
      <w:r>
        <w:t>Workflow System ODETA</w:t>
      </w:r>
    </w:p>
    <w:p w:rsidR="004725C2" w:rsidRDefault="004725C2" w:rsidP="004725C2">
      <w:pPr>
        <w:pStyle w:val="ListParagraph"/>
        <w:numPr>
          <w:ilvl w:val="0"/>
          <w:numId w:val="5"/>
        </w:numPr>
      </w:pPr>
      <w:r>
        <w:t>Desi Sartika Ramadani 0102516007</w:t>
      </w:r>
    </w:p>
    <w:p w:rsidR="004725C2" w:rsidRDefault="004725C2" w:rsidP="004725C2">
      <w:pPr>
        <w:pStyle w:val="ListParagraph"/>
        <w:numPr>
          <w:ilvl w:val="0"/>
          <w:numId w:val="5"/>
        </w:numPr>
      </w:pPr>
      <w:r>
        <w:t>Dwita Wulandari 0102516009</w:t>
      </w:r>
    </w:p>
    <w:p w:rsidR="004725C2" w:rsidRDefault="004725C2" w:rsidP="004725C2">
      <w:pPr>
        <w:pStyle w:val="ListParagraph"/>
        <w:numPr>
          <w:ilvl w:val="0"/>
          <w:numId w:val="5"/>
        </w:numPr>
      </w:pPr>
      <w:r>
        <w:t>Oktaviana Ayu Putri Siswanto 0102516025</w:t>
      </w:r>
    </w:p>
    <w:p w:rsidR="00AA76EB" w:rsidRDefault="00AA76EB" w:rsidP="00AA76EB">
      <w:pPr>
        <w:pStyle w:val="ListParagraph"/>
      </w:pPr>
      <w:r>
        <w:object w:dxaOrig="12061" w:dyaOrig="23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0.75pt;height:647.25pt" o:ole="">
            <v:imagedata r:id="rId7" o:title=""/>
          </v:shape>
          <o:OLEObject Type="Embed" ProgID="Visio.Drawing.15" ShapeID="_x0000_i1027" DrawAspect="Content" ObjectID="_1594193444" r:id="rId8"/>
        </w:object>
      </w:r>
      <w:bookmarkStart w:id="0" w:name="_GoBack"/>
      <w:bookmarkEnd w:id="0"/>
    </w:p>
    <w:p w:rsidR="004725C2" w:rsidRDefault="004725C2" w:rsidP="004725C2"/>
    <w:sectPr w:rsidR="004725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373D" w:rsidRDefault="0065373D" w:rsidP="0010663D">
      <w:pPr>
        <w:spacing w:after="0" w:line="240" w:lineRule="auto"/>
      </w:pPr>
      <w:r>
        <w:separator/>
      </w:r>
    </w:p>
  </w:endnote>
  <w:endnote w:type="continuationSeparator" w:id="0">
    <w:p w:rsidR="0065373D" w:rsidRDefault="0065373D" w:rsidP="001066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373D" w:rsidRDefault="0065373D" w:rsidP="0010663D">
      <w:pPr>
        <w:spacing w:after="0" w:line="240" w:lineRule="auto"/>
      </w:pPr>
      <w:r>
        <w:separator/>
      </w:r>
    </w:p>
  </w:footnote>
  <w:footnote w:type="continuationSeparator" w:id="0">
    <w:p w:rsidR="0065373D" w:rsidRDefault="0065373D" w:rsidP="001066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CE26EB"/>
    <w:multiLevelType w:val="hybridMultilevel"/>
    <w:tmpl w:val="842C2E1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F59202F"/>
    <w:multiLevelType w:val="hybridMultilevel"/>
    <w:tmpl w:val="8620F556"/>
    <w:lvl w:ilvl="0" w:tplc="2F764DC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8C7647"/>
    <w:multiLevelType w:val="hybridMultilevel"/>
    <w:tmpl w:val="AD9EFC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6BCF431D"/>
    <w:multiLevelType w:val="hybridMultilevel"/>
    <w:tmpl w:val="C3C273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A81D9E"/>
    <w:multiLevelType w:val="hybridMultilevel"/>
    <w:tmpl w:val="B55AE7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C5E"/>
    <w:rsid w:val="00097C5E"/>
    <w:rsid w:val="000F3CFB"/>
    <w:rsid w:val="0010663D"/>
    <w:rsid w:val="00247C69"/>
    <w:rsid w:val="00295766"/>
    <w:rsid w:val="004725C2"/>
    <w:rsid w:val="0055274F"/>
    <w:rsid w:val="0065373D"/>
    <w:rsid w:val="009766D7"/>
    <w:rsid w:val="00AA76EB"/>
    <w:rsid w:val="00C67984"/>
    <w:rsid w:val="00F04E8B"/>
    <w:rsid w:val="00FE0A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FB5E11"/>
  <w15:docId w15:val="{5F5AA85E-CBE9-4BC1-8619-7D44ABE53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6798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066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0663D"/>
  </w:style>
  <w:style w:type="paragraph" w:styleId="Footer">
    <w:name w:val="footer"/>
    <w:basedOn w:val="Normal"/>
    <w:link w:val="FooterChar"/>
    <w:uiPriority w:val="99"/>
    <w:unhideWhenUsed/>
    <w:rsid w:val="001066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066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3</Pages>
  <Words>22</Words>
  <Characters>1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Desi</cp:lastModifiedBy>
  <cp:revision>6</cp:revision>
  <dcterms:created xsi:type="dcterms:W3CDTF">2018-07-26T20:52:00Z</dcterms:created>
  <dcterms:modified xsi:type="dcterms:W3CDTF">2018-07-27T03:44:00Z</dcterms:modified>
</cp:coreProperties>
</file>